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6D73" w:rsidRDefault="00174A52" w:rsidP="00174A52">
      <w:pPr>
        <w:ind w:left="-284"/>
      </w:pPr>
      <w:r>
        <w:object w:dxaOrig="29000" w:dyaOrig="13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741pt;height:516.5pt" o:ole="">
            <v:imagedata r:id="rId5" o:title=""/>
          </v:shape>
          <o:OLEObject Type="Embed" ProgID="Visio.Drawing.11" ShapeID="_x0000_i1053" DrawAspect="Content" ObjectID="_1601462092" r:id="rId6"/>
        </w:object>
      </w:r>
    </w:p>
    <w:p w:rsidR="002D3114" w:rsidRDefault="00E43F83" w:rsidP="00174A52">
      <w:pPr>
        <w:ind w:left="-284"/>
      </w:pPr>
      <w:r>
        <w:object w:dxaOrig="29000" w:dyaOrig="13814">
          <v:shape id="_x0000_i1065" type="#_x0000_t75" style="width:770pt;height:521.5pt" o:ole="">
            <v:imagedata r:id="rId7" o:title=""/>
          </v:shape>
          <o:OLEObject Type="Embed" ProgID="Visio.Drawing.11" ShapeID="_x0000_i1065" DrawAspect="Content" ObjectID="_1601462093" r:id="rId8"/>
        </w:object>
      </w:r>
      <w:bookmarkStart w:id="0" w:name="_GoBack"/>
      <w:bookmarkEnd w:id="0"/>
    </w:p>
    <w:sectPr w:rsidR="002D3114" w:rsidSect="00E43F83">
      <w:pgSz w:w="15840" w:h="12240" w:orient="landscape"/>
      <w:pgMar w:top="851" w:right="814" w:bottom="568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4A52"/>
    <w:rsid w:val="00174A52"/>
    <w:rsid w:val="001B6D73"/>
    <w:rsid w:val="002D3114"/>
    <w:rsid w:val="00E43F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მაია მაღლაკელიძე-ხომერიკი</dc:creator>
  <cp:lastModifiedBy>მაია მაღლაკელიძე-ხომერიკი</cp:lastModifiedBy>
  <cp:revision>3</cp:revision>
  <dcterms:created xsi:type="dcterms:W3CDTF">2018-10-19T09:41:00Z</dcterms:created>
  <dcterms:modified xsi:type="dcterms:W3CDTF">2018-10-19T09:48:00Z</dcterms:modified>
</cp:coreProperties>
</file>